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366531E2" w:rsidR="00DE1E5E" w:rsidRPr="00631ACB" w:rsidRDefault="00837FD4" w:rsidP="006C7C23">
      <w:pPr>
        <w:jc w:val="center"/>
        <w:rPr>
          <w:szCs w:val="20"/>
        </w:rPr>
      </w:pPr>
      <w:r>
        <w:rPr>
          <w:szCs w:val="20"/>
        </w:rPr>
        <w:t>30</w:t>
      </w:r>
      <w:r w:rsidR="009F0591">
        <w:rPr>
          <w:szCs w:val="20"/>
        </w:rPr>
        <w:t xml:space="preserve"> </w:t>
      </w:r>
      <w:r w:rsidR="00325A7A">
        <w:rPr>
          <w:szCs w:val="20"/>
        </w:rPr>
        <w:t>Septem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361BDFA6"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325A7A">
              <w:rPr>
                <w:sz w:val="24"/>
                <w:szCs w:val="24"/>
              </w:rPr>
              <w:t>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6472E48" w:rsidR="00113A4E" w:rsidRDefault="00A1477A" w:rsidP="00A1477A">
      <w:r>
        <w:t xml:space="preserve">1. </w:t>
      </w:r>
      <w:r w:rsidR="00113A4E">
        <w:t xml:space="preserve">Go to </w:t>
      </w:r>
      <w:hyperlink r:id="rId42" w:history="1">
        <w:r w:rsidR="001E1F8D" w:rsidRPr="00BE0CB8">
          <w:rPr>
            <w:rStyle w:val="Hyperlink"/>
          </w:rPr>
          <w:t>https://github.com/rosswesleyporter/dqmusicbox/tree/master/case/standard_model</w:t>
        </w:r>
      </w:hyperlink>
      <w:r w:rsidR="001E1F8D">
        <w:t xml:space="preserve"> </w:t>
      </w:r>
    </w:p>
    <w:p w14:paraId="465DAF6A" w14:textId="3A96AC32" w:rsidR="002225CD" w:rsidRDefault="00A1477A" w:rsidP="00A1477A">
      <w:r>
        <w:t xml:space="preserve">2. </w:t>
      </w:r>
      <w:r w:rsidR="002225CD">
        <w:t>Get the file you want:</w:t>
      </w:r>
    </w:p>
    <w:p w14:paraId="0E0F51AC" w14:textId="3BDFD872" w:rsidR="00CB1FA4" w:rsidRDefault="00274500" w:rsidP="00A1477A">
      <w:pPr>
        <w:ind w:left="360"/>
      </w:pPr>
      <w:r>
        <w:rPr>
          <w:noProof/>
        </w:rPr>
        <w:drawing>
          <wp:inline distT="0" distB="0" distL="0" distR="0" wp14:anchorId="4BAC0117" wp14:editId="2E688570">
            <wp:extent cx="8686800" cy="2705735"/>
            <wp:effectExtent l="19050" t="19050" r="19050" b="184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705735"/>
                    </a:xfrm>
                    <a:prstGeom prst="rect">
                      <a:avLst/>
                    </a:prstGeom>
                    <a:noFill/>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w:t>
      </w:r>
      <w:proofErr w:type="spellStart"/>
      <w:r w:rsidR="00D7003F">
        <w:t>lbrn</w:t>
      </w:r>
      <w:proofErr w:type="spell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FC0B6F" w:rsidRPr="00FC0B6F" w14:paraId="4D501DB5" w14:textId="77777777" w:rsidTr="00FC0B6F">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329D885"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764641F"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4161D220"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60C6FFCC"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Notes &amp; alternatives</w:t>
            </w:r>
          </w:p>
        </w:tc>
      </w:tr>
      <w:tr w:rsidR="00FC0B6F" w:rsidRPr="00FC0B6F" w14:paraId="4E4FBC8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1590987A"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7362D20" w14:textId="77777777" w:rsidR="00FC0B6F" w:rsidRPr="00FC0B6F" w:rsidRDefault="00FC0B6F" w:rsidP="00FC0B6F">
            <w:pPr>
              <w:spacing w:after="0" w:line="240" w:lineRule="auto"/>
              <w:rPr>
                <w:rFonts w:ascii="Calibri" w:eastAsia="Times New Roman" w:hAnsi="Calibri" w:cs="Calibri"/>
                <w:color w:val="000000"/>
                <w:sz w:val="18"/>
                <w:szCs w:val="18"/>
              </w:rPr>
            </w:pPr>
            <w:proofErr w:type="spellStart"/>
            <w:r w:rsidRPr="00FC0B6F">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246E164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2E5A03C7"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See instructions above.</w:t>
            </w:r>
          </w:p>
        </w:tc>
      </w:tr>
      <w:tr w:rsidR="00FC0B6F" w:rsidRPr="00FC0B6F" w14:paraId="507593C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6400CC67"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3" w:history="1">
              <w:r w:rsidRPr="00FC0B6F">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DAE763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8F9096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04EB42F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so tested with a 2B, 3A+, 3B, 3B+, 4B. Do not use Pi Zero.</w:t>
            </w:r>
          </w:p>
        </w:tc>
      </w:tr>
      <w:tr w:rsidR="00FC0B6F" w:rsidRPr="00FC0B6F" w14:paraId="2A8344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9B388D8"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4" w:history="1">
              <w:r w:rsidRPr="00FC0B6F">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795A5D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3087ECE"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47F559C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Newark 81AC2845. Or order one for your region/plug.</w:t>
            </w:r>
          </w:p>
        </w:tc>
      </w:tr>
      <w:tr w:rsidR="00FC0B6F" w:rsidRPr="00FC0B6F" w14:paraId="49B8AB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8DA3981"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5" w:history="1">
              <w:r w:rsidRPr="00FC0B6F">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6DCB93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CBA6B64"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26B6B13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1L5ULRUA</w:t>
            </w:r>
          </w:p>
        </w:tc>
      </w:tr>
      <w:tr w:rsidR="00FC0B6F" w:rsidRPr="00FC0B6F" w14:paraId="4EEEA10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8A9E6E"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6" w:history="1">
              <w:r w:rsidRPr="00FC0B6F">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CECC2B1"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1F5ED4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729B67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04JX64FE</w:t>
            </w:r>
          </w:p>
        </w:tc>
      </w:tr>
      <w:tr w:rsidR="00FC0B6F" w:rsidRPr="00FC0B6F" w14:paraId="1F749CCD"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3A355F1"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7" w:history="1">
              <w:r w:rsidRPr="00FC0B6F">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C24C955"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A4C7FF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32 </w:t>
            </w:r>
          </w:p>
        </w:tc>
        <w:tc>
          <w:tcPr>
            <w:tcW w:w="6160" w:type="dxa"/>
            <w:tcBorders>
              <w:top w:val="nil"/>
              <w:left w:val="nil"/>
              <w:bottom w:val="single" w:sz="4" w:space="0" w:color="auto"/>
              <w:right w:val="single" w:sz="4" w:space="0" w:color="auto"/>
            </w:tcBorders>
            <w:shd w:val="clear" w:color="auto" w:fill="auto"/>
            <w:noWrap/>
            <w:vAlign w:val="bottom"/>
            <w:hideMark/>
          </w:tcPr>
          <w:p w14:paraId="73D7235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6XXV8RTR</w:t>
            </w:r>
          </w:p>
        </w:tc>
      </w:tr>
      <w:tr w:rsidR="00FC0B6F" w:rsidRPr="00FC0B6F" w14:paraId="743FA551"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7B01B3E"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8" w:history="1">
              <w:r w:rsidRPr="00FC0B6F">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A12114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22CF4D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5 </w:t>
            </w:r>
          </w:p>
        </w:tc>
        <w:tc>
          <w:tcPr>
            <w:tcW w:w="6160" w:type="dxa"/>
            <w:tcBorders>
              <w:top w:val="nil"/>
              <w:left w:val="nil"/>
              <w:bottom w:val="single" w:sz="4" w:space="0" w:color="auto"/>
              <w:right w:val="single" w:sz="4" w:space="0" w:color="auto"/>
            </w:tcBorders>
            <w:shd w:val="clear" w:color="auto" w:fill="auto"/>
            <w:noWrap/>
            <w:vAlign w:val="bottom"/>
            <w:hideMark/>
          </w:tcPr>
          <w:p w14:paraId="51BA5444"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WN9Q99 or other 16GB+ card</w:t>
            </w:r>
          </w:p>
        </w:tc>
      </w:tr>
      <w:tr w:rsidR="00FC0B6F" w:rsidRPr="00FC0B6F" w14:paraId="566313A7"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8B614DA"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59" w:history="1">
              <w:r w:rsidRPr="00FC0B6F">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C4AD5E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DFD99B3"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34 </w:t>
            </w:r>
          </w:p>
        </w:tc>
        <w:tc>
          <w:tcPr>
            <w:tcW w:w="6160" w:type="dxa"/>
            <w:tcBorders>
              <w:top w:val="nil"/>
              <w:left w:val="nil"/>
              <w:bottom w:val="single" w:sz="4" w:space="0" w:color="auto"/>
              <w:right w:val="single" w:sz="4" w:space="0" w:color="auto"/>
            </w:tcBorders>
            <w:shd w:val="clear" w:color="auto" w:fill="auto"/>
            <w:noWrap/>
            <w:vAlign w:val="bottom"/>
            <w:hideMark/>
          </w:tcPr>
          <w:p w14:paraId="74FE2F2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7MDXBT87 or other physically small USB drive</w:t>
            </w:r>
          </w:p>
        </w:tc>
      </w:tr>
      <w:tr w:rsidR="00FC0B6F" w:rsidRPr="00FC0B6F" w14:paraId="1C3E305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1F5C184"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60" w:history="1">
              <w:r w:rsidRPr="00FC0B6F">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C0DA23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21614B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5.59 </w:t>
            </w:r>
          </w:p>
        </w:tc>
        <w:tc>
          <w:tcPr>
            <w:tcW w:w="6160" w:type="dxa"/>
            <w:tcBorders>
              <w:top w:val="nil"/>
              <w:left w:val="nil"/>
              <w:bottom w:val="single" w:sz="4" w:space="0" w:color="auto"/>
              <w:right w:val="single" w:sz="4" w:space="0" w:color="auto"/>
            </w:tcBorders>
            <w:shd w:val="clear" w:color="auto" w:fill="auto"/>
            <w:noWrap/>
            <w:vAlign w:val="bottom"/>
            <w:hideMark/>
          </w:tcPr>
          <w:p w14:paraId="5424A0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0SUIKMJ8 or other cable with right angle bend</w:t>
            </w:r>
          </w:p>
        </w:tc>
      </w:tr>
      <w:tr w:rsidR="00FC0B6F" w:rsidRPr="00FC0B6F" w14:paraId="72FC091E" w14:textId="77777777" w:rsidTr="00FC0B6F">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18D037D8"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61" w:history="1">
              <w:r w:rsidRPr="00FC0B6F">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06FB1797" w14:textId="77777777" w:rsidR="00FC0B6F" w:rsidRPr="00FC0B6F" w:rsidRDefault="00FC0B6F" w:rsidP="00FC0B6F">
            <w:pPr>
              <w:spacing w:after="0" w:line="240" w:lineRule="auto"/>
              <w:rPr>
                <w:rFonts w:ascii="Calibri" w:eastAsia="Times New Roman" w:hAnsi="Calibri" w:cs="Calibri"/>
                <w:color w:val="000000"/>
                <w:sz w:val="18"/>
                <w:szCs w:val="18"/>
              </w:rPr>
            </w:pPr>
            <w:proofErr w:type="spellStart"/>
            <w:r w:rsidRPr="00FC0B6F">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69C49F38"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27 </w:t>
            </w:r>
          </w:p>
        </w:tc>
        <w:tc>
          <w:tcPr>
            <w:tcW w:w="6160" w:type="dxa"/>
            <w:tcBorders>
              <w:top w:val="nil"/>
              <w:left w:val="nil"/>
              <w:bottom w:val="single" w:sz="4" w:space="0" w:color="auto"/>
              <w:right w:val="single" w:sz="4" w:space="0" w:color="auto"/>
            </w:tcBorders>
            <w:shd w:val="clear" w:color="auto" w:fill="auto"/>
            <w:vAlign w:val="bottom"/>
            <w:hideMark/>
          </w:tcPr>
          <w:p w14:paraId="371D1D5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FC0B6F" w:rsidRPr="00FC0B6F" w14:paraId="79CFE01C"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49F6B4AA" w14:textId="77777777" w:rsidR="00FC0B6F" w:rsidRPr="00FC0B6F" w:rsidRDefault="00FC0B6F" w:rsidP="00FC0B6F">
            <w:pPr>
              <w:spacing w:after="0" w:line="240" w:lineRule="auto"/>
              <w:rPr>
                <w:rFonts w:ascii="Calibri" w:eastAsia="Times New Roman" w:hAnsi="Calibri" w:cs="Calibri"/>
                <w:color w:val="0563C1"/>
                <w:sz w:val="18"/>
                <w:szCs w:val="18"/>
                <w:u w:val="single"/>
              </w:rPr>
            </w:pPr>
            <w:hyperlink r:id="rId62" w:history="1">
              <w:r w:rsidRPr="00FC0B6F">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87DC5D6"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C1B61A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317F403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QTHDRR</w:t>
            </w:r>
          </w:p>
        </w:tc>
      </w:tr>
      <w:tr w:rsidR="00FC0B6F" w:rsidRPr="00FC0B6F" w14:paraId="5B74317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36D599B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3B76F1F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5D2CC367"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 xml:space="preserve">$129.77 </w:t>
            </w:r>
          </w:p>
        </w:tc>
        <w:tc>
          <w:tcPr>
            <w:tcW w:w="6160" w:type="dxa"/>
            <w:tcBorders>
              <w:top w:val="nil"/>
              <w:left w:val="nil"/>
              <w:bottom w:val="single" w:sz="4" w:space="0" w:color="auto"/>
              <w:right w:val="single" w:sz="4" w:space="0" w:color="auto"/>
            </w:tcBorders>
            <w:shd w:val="clear" w:color="auto" w:fill="auto"/>
            <w:noWrap/>
            <w:vAlign w:val="bottom"/>
            <w:hideMark/>
          </w:tcPr>
          <w:p w14:paraId="1951353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FC0B6F"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FC0B6F"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FC0B6F"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FC0B6F"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FC0B6F"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3005574"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3005575"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6"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proofErr w:type="spellStart"/>
        <w:r w:rsidRPr="0043108E">
          <w:rPr>
            <w:rStyle w:val="Hyperlink"/>
          </w:rPr>
          <w:t>github</w:t>
        </w:r>
        <w:proofErr w:type="spellEnd"/>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xml:space="preserve">Or order from </w:t>
            </w:r>
            <w:proofErr w:type="spellStart"/>
            <w:r>
              <w:rPr>
                <w:rFonts w:ascii="Calibri" w:hAnsi="Calibri" w:cs="Calibri"/>
                <w:color w:val="000000"/>
                <w:sz w:val="18"/>
                <w:szCs w:val="18"/>
              </w:rPr>
              <w:t>Ponoko</w:t>
            </w:r>
            <w:proofErr w:type="spellEnd"/>
            <w:r>
              <w:rPr>
                <w:rFonts w:ascii="Calibri" w:hAnsi="Calibri" w:cs="Calibri"/>
                <w:color w:val="000000"/>
                <w:sz w:val="18"/>
                <w:szCs w:val="18"/>
              </w:rPr>
              <w:t xml:space="preserve">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FC0B6F"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FC0B6F"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FC0B6F"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FC0B6F"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FC0B6F"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FC0B6F"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FC0B6F"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FC0B6F"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FC0B6F"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FC0B6F"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FC0B6F" w:rsidP="00520FE3">
            <w:pPr>
              <w:spacing w:after="0" w:line="240" w:lineRule="auto"/>
              <w:rPr>
                <w:rFonts w:ascii="Calibri" w:eastAsia="Times New Roman" w:hAnsi="Calibri" w:cs="Calibri"/>
                <w:color w:val="0563C1"/>
                <w:sz w:val="18"/>
                <w:szCs w:val="18"/>
                <w:u w:val="single"/>
              </w:rPr>
            </w:pPr>
            <w:hyperlink r:id="rId138"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E00769" w:rsidRPr="00631ACB" w:rsidRDefault="00E00769" w:rsidP="00C57700">
      <w:pPr>
        <w:spacing w:after="0" w:line="240" w:lineRule="auto"/>
      </w:pPr>
      <w:r w:rsidRPr="00631ACB">
        <w:separator/>
      </w:r>
    </w:p>
  </w:endnote>
  <w:endnote w:type="continuationSeparator" w:id="0">
    <w:p w14:paraId="153EF1D7" w14:textId="77777777" w:rsidR="00E00769" w:rsidRPr="00631ACB" w:rsidRDefault="00E00769" w:rsidP="00C57700">
      <w:pPr>
        <w:spacing w:after="0" w:line="240" w:lineRule="auto"/>
      </w:pPr>
      <w:r w:rsidRPr="00631ACB">
        <w:continuationSeparator/>
      </w:r>
    </w:p>
  </w:endnote>
  <w:endnote w:type="continuationNotice" w:id="1">
    <w:p w14:paraId="1CF9236C" w14:textId="77777777" w:rsidR="00E00769" w:rsidRDefault="00E00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00769" w:rsidRPr="00631ACB" w:rsidRDefault="00E007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00769" w:rsidRPr="00631ACB" w:rsidRDefault="00E007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E00769" w:rsidRPr="00631ACB" w:rsidRDefault="00E00769" w:rsidP="00C57700">
      <w:pPr>
        <w:spacing w:after="0" w:line="240" w:lineRule="auto"/>
      </w:pPr>
      <w:r w:rsidRPr="00631ACB">
        <w:separator/>
      </w:r>
    </w:p>
  </w:footnote>
  <w:footnote w:type="continuationSeparator" w:id="0">
    <w:p w14:paraId="5A1BF100" w14:textId="77777777" w:rsidR="00E00769" w:rsidRPr="00631ACB" w:rsidRDefault="00E00769" w:rsidP="00C57700">
      <w:pPr>
        <w:spacing w:after="0" w:line="240" w:lineRule="auto"/>
      </w:pPr>
      <w:r w:rsidRPr="00631ACB">
        <w:continuationSeparator/>
      </w:r>
    </w:p>
  </w:footnote>
  <w:footnote w:type="continuationNotice" w:id="1">
    <w:p w14:paraId="0A3551E3" w14:textId="77777777" w:rsidR="00E00769" w:rsidRDefault="00E007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standard_model"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standard_model"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5</TotalTime>
  <Pages>42</Pages>
  <Words>2774</Words>
  <Characters>1581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0</cp:revision>
  <cp:lastPrinted>2020-10-01T04:13:00Z</cp:lastPrinted>
  <dcterms:created xsi:type="dcterms:W3CDTF">2015-06-14T04:56:00Z</dcterms:created>
  <dcterms:modified xsi:type="dcterms:W3CDTF">2020-10-01T04:13:00Z</dcterms:modified>
</cp:coreProperties>
</file>